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8C46483"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2</w:t>
      </w:r>
      <w:r w:rsidR="009D6389">
        <w:rPr>
          <w:b/>
          <w:noProof/>
          <w:sz w:val="24"/>
        </w:rPr>
        <w:t>5</w:t>
      </w:r>
      <w:r w:rsidR="008250EB" w:rsidRPr="009D6389">
        <w:rPr>
          <w:b/>
          <w:noProof/>
          <w:sz w:val="24"/>
        </w:rPr>
        <w:t>0</w:t>
      </w:r>
      <w:r w:rsidR="00EA6346">
        <w:rPr>
          <w:b/>
          <w:noProof/>
          <w:sz w:val="24"/>
        </w:rPr>
        <w:t>895</w:t>
      </w:r>
    </w:p>
    <w:p w14:paraId="7CB45193" w14:textId="5CA6472D"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77FD144" w:rsidR="001E41F3" w:rsidRPr="009D6389" w:rsidRDefault="00803B5E" w:rsidP="00E13F3D">
            <w:pPr>
              <w:pStyle w:val="CRCoverPage"/>
              <w:spacing w:after="0"/>
              <w:jc w:val="center"/>
              <w:rPr>
                <w:b/>
                <w:noProof/>
              </w:rPr>
            </w:pPr>
            <w:r>
              <w:rPr>
                <w:b/>
                <w:noProof/>
                <w:sz w:val="28"/>
              </w:rPr>
              <w:t>-</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A7371" w:rsidR="00F25D98" w:rsidRPr="009D6389" w:rsidRDefault="00F25D98" w:rsidP="001E41F3">
            <w:pPr>
              <w:pStyle w:val="CRCoverPage"/>
              <w:spacing w:after="0"/>
              <w:jc w:val="center"/>
              <w:rPr>
                <w:b/>
                <w:bCs/>
                <w:caps/>
                <w:noProof/>
              </w:rPr>
            </w:pP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C12EC9" w:rsidR="001E41F3" w:rsidRPr="009D6389" w:rsidRDefault="002C617E">
            <w:pPr>
              <w:pStyle w:val="CRCoverPage"/>
              <w:spacing w:after="0"/>
              <w:ind w:left="100"/>
              <w:rPr>
                <w:noProof/>
              </w:rPr>
            </w:pPr>
            <w:ins w:id="1" w:author="Huawei-Qi-0521" w:date="2025-05-21T16:44:00Z">
              <w:r>
                <w:rPr>
                  <w:noProof/>
                </w:rPr>
                <w:t xml:space="preserve">2, </w:t>
              </w:r>
            </w:ins>
            <w:del w:id="2" w:author="Huawei-Qi-0520" w:date="2025-05-20T21:04:00Z">
              <w:r w:rsidR="00C92C9E" w:rsidDel="00EA1A66">
                <w:rPr>
                  <w:noProof/>
                </w:rPr>
                <w:delText>2</w:delText>
              </w:r>
            </w:del>
            <w:ins w:id="3" w:author="Huawei-Qi-0520" w:date="2025-05-20T21:04:00Z">
              <w:r w:rsidR="00EA1A66">
                <w:rPr>
                  <w:noProof/>
                </w:rPr>
                <w:t>4.7.3, 4.9.3</w:t>
              </w:r>
            </w:ins>
            <w:r w:rsidR="00C92C9E">
              <w:rPr>
                <w:noProof/>
              </w:rPr>
              <w:t xml:space="preserve">, </w:t>
            </w:r>
            <w:r w:rsidR="00922F8C">
              <w:rPr>
                <w:noProof/>
              </w:rPr>
              <w:t xml:space="preserve">13.2.1, </w:t>
            </w:r>
            <w:r w:rsidR="00B22EBF">
              <w:rPr>
                <w:noProof/>
              </w:rPr>
              <w:t>13.2.4</w:t>
            </w:r>
            <w:del w:id="4" w:author="Huawei-Qi-0520" w:date="2025-05-20T21:04:00Z">
              <w:r w:rsidR="00B22EBF" w:rsidDel="00EA1A66">
                <w:rPr>
                  <w:noProof/>
                </w:rPr>
                <w:delText xml:space="preserve">, </w:delText>
              </w:r>
              <w:r w:rsidR="00922F8C" w:rsidDel="00EA1A66">
                <w:rPr>
                  <w:noProof/>
                </w:rPr>
                <w:delText>13.2.5</w:delText>
              </w:r>
            </w:del>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 w:name="_Toc68899693"/>
      <w:bookmarkStart w:id="6" w:name="_Toc71214444"/>
      <w:bookmarkStart w:id="7" w:name="_Toc71722118"/>
      <w:bookmarkStart w:id="8" w:name="_Toc74859170"/>
      <w:bookmarkStart w:id="9" w:name="_Toc155355306"/>
      <w:bookmarkStart w:id="10"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11" w:name="_Toc517082226"/>
    </w:p>
    <w:bookmarkEnd w:id="11"/>
    <w:p w14:paraId="02BAC45B" w14:textId="77777777" w:rsidR="003B1645" w:rsidRDefault="003B1645" w:rsidP="003B1645">
      <w:pPr>
        <w:pStyle w:val="2"/>
        <w:rPr>
          <w:lang w:val="en-US"/>
        </w:rPr>
      </w:pPr>
      <w:r>
        <w:rPr>
          <w:lang w:val="en-US"/>
        </w:rPr>
        <w:t>2</w:t>
      </w:r>
      <w:r>
        <w:rPr>
          <w:lang w:val="en-US"/>
        </w:rPr>
        <w:tab/>
        <w:t>References</w:t>
      </w:r>
    </w:p>
    <w:p w14:paraId="520B782D" w14:textId="77777777" w:rsidR="003B1645" w:rsidRPr="00573BDD" w:rsidRDefault="003B1645" w:rsidP="003B1645">
      <w:pPr>
        <w:pStyle w:val="EX"/>
        <w:rPr>
          <w:ins w:id="12" w:author="Huawei-Qi-0519" w:date="2025-05-19T15:03:00Z"/>
        </w:rPr>
      </w:pPr>
      <w:ins w:id="13" w:author="Huawei-Qi-0519" w:date="2025-05-19T15:03:00Z">
        <w:r w:rsidRPr="00573BDD">
          <w:rPr>
            <w:lang w:eastAsia="zh-CN"/>
          </w:rPr>
          <w:t>[</w:t>
        </w:r>
      </w:ins>
      <w:ins w:id="14" w:author="Huawei-Qi-0519" w:date="2025-05-19T15:04:00Z">
        <w:r>
          <w:rPr>
            <w:lang w:eastAsia="zh-CN"/>
          </w:rPr>
          <w:t>X1</w:t>
        </w:r>
      </w:ins>
      <w:ins w:id="15"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t>X2</w:t>
        </w:r>
      </w:ins>
      <w:ins w:id="19"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20" w:author="Huawei-Qi-0519" w:date="2025-05-19T15:03:00Z"/>
        </w:rPr>
      </w:pPr>
      <w:ins w:id="21" w:author="Huawei-Qi-0519" w:date="2025-05-19T15:03:00Z">
        <w:r w:rsidRPr="00573BDD">
          <w:t>[</w:t>
        </w:r>
      </w:ins>
      <w:ins w:id="22" w:author="Huawei-Qi-0519" w:date="2025-05-19T15:04:00Z">
        <w:r>
          <w:t>X3</w:t>
        </w:r>
      </w:ins>
      <w:ins w:id="23" w:author="Huawei-Qi-0519" w:date="2025-05-19T15:03:00Z">
        <w:r w:rsidRPr="00573BDD">
          <w:t>]</w:t>
        </w:r>
        <w:r w:rsidRPr="00573BDD">
          <w:tab/>
          <w:t>IETF RFC 9332: "Dual-Queue Coupled Active Queue Management (AQM) for Low Latency, Low Loss, and Scalable Throughput (L4S)".</w:t>
        </w:r>
      </w:ins>
    </w:p>
    <w:p w14:paraId="1A74ADDF" w14:textId="2F264516" w:rsidR="00C92C9E" w:rsidRPr="009D6389" w:rsidRDefault="00C92C9E" w:rsidP="00C92C9E">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005C3BDD">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77777777" w:rsidR="00D5196A" w:rsidRPr="006436AF" w:rsidRDefault="00D5196A" w:rsidP="00D5196A">
      <w:pPr>
        <w:pStyle w:val="3"/>
      </w:pPr>
      <w:bookmarkStart w:id="24" w:name="_Toc68899538"/>
      <w:bookmarkStart w:id="25" w:name="_Toc71214289"/>
      <w:bookmarkStart w:id="26" w:name="_Toc71721963"/>
      <w:bookmarkStart w:id="27" w:name="_Toc74859015"/>
      <w:bookmarkStart w:id="28" w:name="_Toc146626897"/>
      <w:bookmarkStart w:id="29" w:name="_Toc194089831"/>
      <w:r w:rsidRPr="006436AF">
        <w:t>4.7.3</w:t>
      </w:r>
      <w:r w:rsidRPr="006436AF">
        <w:tab/>
        <w:t>Procedures for dynamic policy invocation</w:t>
      </w:r>
      <w:bookmarkEnd w:id="24"/>
      <w:bookmarkEnd w:id="25"/>
      <w:bookmarkEnd w:id="26"/>
      <w:bookmarkEnd w:id="27"/>
      <w:bookmarkEnd w:id="28"/>
      <w:bookmarkEnd w:id="29"/>
    </w:p>
    <w:p w14:paraId="27D2FF79" w14:textId="77777777" w:rsidR="00D5196A" w:rsidRDefault="00D5196A" w:rsidP="00D5196A">
      <w:pPr>
        <w:rPr>
          <w:ins w:id="30" w:author="Huawei-Qi-0520" w:date="2025-05-20T16:44:00Z"/>
        </w:rPr>
      </w:pPr>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77777777" w:rsidR="00D5196A" w:rsidRDefault="00D5196A" w:rsidP="00D5196A">
      <w:pPr>
        <w:rPr>
          <w:ins w:id="31" w:author="Huawei-Qi-0520" w:date="2025-05-20T16:47:00Z"/>
        </w:rPr>
      </w:pPr>
      <w:ins w:id="32" w:author="Huawei-Qi-0520" w:date="2025-05-20T16:46:00Z">
        <w:r>
          <w:t>T</w:t>
        </w:r>
      </w:ins>
      <w:ins w:id="33" w:author="Huawei-Qi-0520" w:date="2025-05-20T16:47:00Z">
        <w:r>
          <w:t>he choice of Policy Template by</w:t>
        </w:r>
      </w:ins>
      <w:ins w:id="34" w:author="Huawei-Qi-0520" w:date="2025-05-20T16:44:00Z">
        <w:r>
          <w:t xml:space="preserve"> the Media Session Handler </w:t>
        </w:r>
      </w:ins>
      <w:ins w:id="35" w:author="Huawei-Qi-0520" w:date="2025-05-20T16:47:00Z">
        <w:r>
          <w:t>shall be influenced by the following consideration:</w:t>
        </w:r>
      </w:ins>
    </w:p>
    <w:p w14:paraId="591D7AFB" w14:textId="52410EB1" w:rsidR="00D5196A" w:rsidRDefault="00D5196A" w:rsidP="00D5196A">
      <w:pPr>
        <w:pStyle w:val="B1"/>
        <w:rPr>
          <w:ins w:id="36" w:author="Huawei-Qi-0520" w:date="2025-05-20T16:50:00Z"/>
          <w:lang w:eastAsia="zh-CN"/>
        </w:rPr>
      </w:pPr>
      <w:ins w:id="37" w:author="Huawei-Qi-0520" w:date="2025-05-20T16:50:00Z">
        <w:r>
          <w:rPr>
            <w:rFonts w:hint="eastAsia"/>
            <w:lang w:eastAsia="zh-CN"/>
          </w:rPr>
          <w:t>-</w:t>
        </w:r>
        <w:r>
          <w:rPr>
            <w:lang w:eastAsia="zh-CN"/>
          </w:rPr>
          <w:tab/>
          <w:t>The Media Session Handler shall s</w:t>
        </w:r>
        <w:r>
          <w:t xml:space="preserve">elect a Policy Template that </w:t>
        </w:r>
      </w:ins>
      <w:ins w:id="38" w:author="Huawei-Qi-0521" w:date="2025-05-21T14:18:00Z">
        <w:r w:rsidR="00307CC9">
          <w:t>indicates the availability of</w:t>
        </w:r>
      </w:ins>
      <w:ins w:id="39" w:author="Huawei-Qi-0520" w:date="2025-05-20T16:50:00Z">
        <w:r>
          <w:t xml:space="preserve"> </w:t>
        </w:r>
        <w:r>
          <w:rPr>
            <w:rFonts w:hint="eastAsia"/>
            <w:lang w:eastAsia="zh-CN"/>
          </w:rPr>
          <w:t>E</w:t>
        </w:r>
        <w:r>
          <w:t xml:space="preserve">CN marking for L4S to be enabled </w:t>
        </w:r>
      </w:ins>
      <w:ins w:id="40" w:author="Huawei-Qi-0521" w:date="2025-05-21T14:18:00Z">
        <w:r w:rsidR="00307CC9">
          <w:t xml:space="preserve">and instantiate this Policy Template with </w:t>
        </w:r>
      </w:ins>
      <w:ins w:id="41" w:author="Huawei-Qi-0521" w:date="2025-05-21T14:19:00Z">
        <w:r w:rsidR="00307CC9">
          <w:t xml:space="preserve">an </w:t>
        </w:r>
      </w:ins>
      <w:ins w:id="42" w:author="Huawei-Qi-0521" w:date="2025-05-21T14:18:00Z">
        <w:r w:rsidR="00307CC9">
          <w:t>L4S enablement fl</w:t>
        </w:r>
      </w:ins>
      <w:ins w:id="43" w:author="Huawei-Qi-0521" w:date="2025-05-21T14:19:00Z">
        <w:r w:rsidR="00307CC9">
          <w:t xml:space="preserve">ag set in the Dynamic Policy request </w:t>
        </w:r>
      </w:ins>
      <w:ins w:id="44" w:author="Huawei-Qi-0520" w:date="2025-05-20T16:50:00Z">
        <w:r>
          <w:t xml:space="preserve">only if </w:t>
        </w:r>
      </w:ins>
      <w:ins w:id="45" w:author="Huawei-Qi-0520" w:date="2025-05-20T16:51:00Z">
        <w:r w:rsidRPr="001C6412">
          <w:t>an L4S-capable media transport stack is present and in use</w:t>
        </w:r>
      </w:ins>
      <w:ins w:id="46" w:author="Huawei-Qi-0520" w:date="2025-05-20T16:50:00Z">
        <w:r>
          <w:t>.</w:t>
        </w:r>
      </w:ins>
      <w:ins w:id="47" w:author="Huawei-Qi-0521" w:date="2025-05-21T14:10:00Z">
        <w:r w:rsidR="00307CC9">
          <w:t xml:space="preserve"> In case of </w:t>
        </w:r>
      </w:ins>
      <w:ins w:id="48" w:author="Huawei-Qi-0521" w:date="2025-05-21T14:14:00Z">
        <w:r w:rsidR="00307CC9" w:rsidRPr="00307CC9">
          <w:t>availability of API access</w:t>
        </w:r>
        <w:r w:rsidR="00307CC9">
          <w:t xml:space="preserve"> for the stat</w:t>
        </w:r>
      </w:ins>
      <w:ins w:id="49" w:author="Huawei-Qi-0521" w:date="2025-05-21T14:15:00Z">
        <w:r w:rsidR="00307CC9">
          <w:t xml:space="preserve">istics of ECN marks, the </w:t>
        </w:r>
        <w:r w:rsidR="00307CC9">
          <w:t>Media Session Handler shall interrogate the capabilities of the Media Player in order to discover whether it is capable of</w:t>
        </w:r>
      </w:ins>
      <w:ins w:id="50" w:author="Huawei-Qi-0521" w:date="2025-05-21T14:16:00Z">
        <w:r w:rsidR="00307CC9">
          <w:t xml:space="preserve"> </w:t>
        </w:r>
        <w:r w:rsidR="00307CC9" w:rsidRPr="001C6412">
          <w:t>an L4S-capable media transport stack</w:t>
        </w:r>
      </w:ins>
      <w:ins w:id="51" w:author="Huawei-Qi-0521" w:date="2025-05-21T14:15:00Z">
        <w:r w:rsidR="00307CC9">
          <w:t>.</w:t>
        </w:r>
      </w:ins>
    </w:p>
    <w:p w14:paraId="5B03D396" w14:textId="2643D231" w:rsidR="00D5196A" w:rsidRPr="00005CA8" w:rsidRDefault="00D5196A" w:rsidP="00D5196A">
      <w:pPr>
        <w:pStyle w:val="B1"/>
      </w:pPr>
      <w:ins w:id="52" w:author="Huawei-Qi-0520" w:date="2025-05-20T16:47:00Z">
        <w:r>
          <w:t>-</w:t>
        </w:r>
        <w:r>
          <w:tab/>
          <w:t xml:space="preserve">The Media </w:t>
        </w:r>
      </w:ins>
      <w:ins w:id="53" w:author="Huawei-Qi-0520" w:date="2025-05-20T16:48:00Z">
        <w:r>
          <w:t xml:space="preserve">Session Handler </w:t>
        </w:r>
      </w:ins>
      <w:ins w:id="54" w:author="Huawei-Qi-0520" w:date="2025-05-20T16:45:00Z">
        <w:r>
          <w:t>shall</w:t>
        </w:r>
      </w:ins>
      <w:ins w:id="55" w:author="Huawei-Qi-0520" w:date="2025-05-20T16:44:00Z">
        <w:r>
          <w:t xml:space="preserve"> interrogate the capabilities of the Media </w:t>
        </w:r>
      </w:ins>
      <w:ins w:id="56" w:author="Huawei-Qi-0520" w:date="2025-05-20T16:45:00Z">
        <w:r>
          <w:t>Player</w:t>
        </w:r>
      </w:ins>
      <w:ins w:id="57" w:author="Huawei-Qi-0520" w:date="2025-05-20T16:48:00Z">
        <w:r>
          <w:t xml:space="preserve"> in order to discover whether it is capable of consuming QoS monitoring results and shall select a Pol</w:t>
        </w:r>
      </w:ins>
      <w:ins w:id="58" w:author="Huawei-Qi-0520" w:date="2025-05-20T16:49:00Z">
        <w:r>
          <w:t xml:space="preserve">icy Template that </w:t>
        </w:r>
      </w:ins>
      <w:ins w:id="59" w:author="Huawei-Qi-0521" w:date="2025-05-21T14:26:00Z">
        <w:r w:rsidR="003B6604">
          <w:t>indicates the availability of</w:t>
        </w:r>
        <w:r w:rsidR="003B6604">
          <w:t xml:space="preserve"> </w:t>
        </w:r>
      </w:ins>
      <w:ins w:id="60" w:author="Huawei-Qi-0520" w:date="2025-05-20T16:49:00Z">
        <w:r>
          <w:t xml:space="preserve">QoS monitoring </w:t>
        </w:r>
      </w:ins>
      <w:ins w:id="61" w:author="Huawei-Qi-0521" w:date="2025-05-21T14:26:00Z">
        <w:r w:rsidR="003B6604">
          <w:t>capability</w:t>
        </w:r>
      </w:ins>
      <w:ins w:id="62" w:author="Huawei-Qi-0520" w:date="2025-05-20T16:49:00Z">
        <w:r>
          <w:t xml:space="preserve"> only if the Media Player has this cap</w:t>
        </w:r>
      </w:ins>
      <w:ins w:id="63" w:author="Huawei-Qi-0520" w:date="2025-05-20T16:50:00Z">
        <w:r>
          <w:t>ability.</w:t>
        </w:r>
      </w:ins>
    </w:p>
    <w:p w14:paraId="29DBF42C" w14:textId="77777777" w:rsidR="00D5196A" w:rsidRPr="009D6389" w:rsidRDefault="00D5196A" w:rsidP="00D5196A">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3"/>
        <w:rPr>
          <w:ins w:id="64" w:author="Huawei-Qi-0520" w:date="2025-05-20T17:03:00Z"/>
        </w:rPr>
      </w:pPr>
      <w:bookmarkStart w:id="65" w:name="_Toc68899547"/>
      <w:bookmarkStart w:id="66" w:name="_Toc71214298"/>
      <w:bookmarkStart w:id="67" w:name="_Toc71721972"/>
      <w:bookmarkStart w:id="68" w:name="_Toc74859024"/>
      <w:bookmarkStart w:id="69" w:name="_Toc194089845"/>
      <w:ins w:id="70" w:author="Huawei-Qi-0520" w:date="2025-05-20T17:03:00Z">
        <w:r w:rsidRPr="006436AF">
          <w:t>4.9.</w:t>
        </w:r>
        <w:r>
          <w:t>3</w:t>
        </w:r>
        <w:r w:rsidRPr="006436AF">
          <w:tab/>
        </w:r>
        <w:r>
          <w:t xml:space="preserve">Dynamic Policy </w:t>
        </w:r>
        <w:r w:rsidRPr="006436AF">
          <w:t>procedures</w:t>
        </w:r>
        <w:bookmarkEnd w:id="65"/>
        <w:bookmarkEnd w:id="66"/>
        <w:bookmarkEnd w:id="67"/>
        <w:bookmarkEnd w:id="68"/>
        <w:bookmarkEnd w:id="69"/>
      </w:ins>
    </w:p>
    <w:p w14:paraId="078ACE87" w14:textId="77777777" w:rsidR="003F5DAE" w:rsidRDefault="00D5196A" w:rsidP="00D5196A">
      <w:pPr>
        <w:rPr>
          <w:ins w:id="71" w:author="Huawei-Qi-0520" w:date="2025-05-20T17:05:00Z"/>
          <w:lang w:eastAsia="zh-CN"/>
        </w:rPr>
      </w:pPr>
      <w:ins w:id="72"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73" w:author="Huawei-Qi-0520" w:date="2025-05-20T17:05:00Z">
        <w:r w:rsidR="003F5DAE">
          <w:rPr>
            <w:lang w:eastAsia="zh-CN"/>
          </w:rPr>
          <w:t xml:space="preserve">between a Media Player and </w:t>
        </w:r>
      </w:ins>
      <w:ins w:id="74"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75" w:author="Huawei-Qi-0520" w:date="2025-05-20T17:05:00Z">
        <w:r w:rsidR="003F5DAE">
          <w:rPr>
            <w:lang w:eastAsia="zh-CN"/>
          </w:rPr>
          <w:t>at reference point M11.</w:t>
        </w:r>
      </w:ins>
    </w:p>
    <w:p w14:paraId="4450BB78" w14:textId="4E1993B1" w:rsidR="00D5196A" w:rsidRPr="00D5196A" w:rsidRDefault="003F5DAE" w:rsidP="00D5196A">
      <w:ins w:id="76" w:author="Huawei-Qi-0520" w:date="2025-05-20T17:05:00Z">
        <w:r>
          <w:t xml:space="preserve">If the Media </w:t>
        </w:r>
      </w:ins>
      <w:ins w:id="77" w:author="Huawei-Qi-0520" w:date="2025-05-20T17:06:00Z">
        <w:r>
          <w:t xml:space="preserve">Player </w:t>
        </w:r>
        <w:bookmarkStart w:id="78" w:name="_Hlk198653613"/>
        <w:r>
          <w:t>is capable of consuming QoS monitoring results</w:t>
        </w:r>
        <w:bookmarkEnd w:id="78"/>
        <w:r>
          <w:t>, it</w:t>
        </w:r>
      </w:ins>
      <w:ins w:id="79" w:author="Huawei-Qi-0520" w:date="2025-05-20T17:03:00Z">
        <w:r w:rsidR="00D5196A" w:rsidRPr="002C01E9">
          <w:t xml:space="preserve"> shall subscribe to receive </w:t>
        </w:r>
      </w:ins>
      <w:ins w:id="80" w:author="Huawei-Qi-0520" w:date="2025-05-20T17:06:00Z">
        <w:r>
          <w:t xml:space="preserve">QoS monitoring results </w:t>
        </w:r>
      </w:ins>
      <w:ins w:id="81" w:author="Huawei-Qi-0520" w:date="2025-05-20T17:03:00Z">
        <w:r w:rsidR="00D5196A" w:rsidRPr="002C01E9">
          <w:t>notifications from the Media Session Handler at reference point M11</w:t>
        </w:r>
      </w:ins>
      <w:ins w:id="82" w:author="Huawei-Qi-0520" w:date="2025-05-20T17:10:00Z">
        <w:r>
          <w:t xml:space="preserve"> as specified in clause </w:t>
        </w:r>
      </w:ins>
      <w:ins w:id="83" w:author="Huawei-Qi-0520" w:date="2025-05-20T17:11:00Z">
        <w:r>
          <w:t>5.4.3</w:t>
        </w:r>
      </w:ins>
      <w:ins w:id="84" w:author="Huawei-Qi-0520" w:date="2025-05-20T17:10:00Z">
        <w:r>
          <w:t xml:space="preserve"> of TS 26.510 [</w:t>
        </w:r>
      </w:ins>
      <w:ins w:id="85" w:author="Huawei-Qi-0520" w:date="2025-05-20T17:11:00Z">
        <w:r>
          <w:t>56</w:t>
        </w:r>
      </w:ins>
      <w:ins w:id="86" w:author="Huawei-Qi-0520" w:date="2025-05-20T17:10:00Z">
        <w:r>
          <w:t>]</w:t>
        </w:r>
      </w:ins>
      <w:ins w:id="87" w:author="Huawei-Qi-0520" w:date="2025-05-20T17:07:00Z">
        <w:r>
          <w:t>.</w:t>
        </w:r>
      </w:ins>
    </w:p>
    <w:p w14:paraId="35EE31BE" w14:textId="77777777" w:rsidR="00D5196A" w:rsidRPr="009D6389" w:rsidRDefault="00D5196A" w:rsidP="00D5196A">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059F3E4" w14:textId="77777777" w:rsidR="00D5196A" w:rsidRPr="00D5196A" w:rsidRDefault="00D5196A" w:rsidP="00D5196A"/>
    <w:p w14:paraId="2CEF43A0" w14:textId="67857524" w:rsidR="00D32C84" w:rsidRDefault="00D32C84" w:rsidP="00D32C84">
      <w:pPr>
        <w:pStyle w:val="3"/>
      </w:pPr>
      <w:r>
        <w:t>13.2.1</w:t>
      </w:r>
      <w:r>
        <w:tab/>
        <w:t>Overview</w:t>
      </w:r>
      <w:bookmarkEnd w:id="5"/>
      <w:bookmarkEnd w:id="6"/>
      <w:bookmarkEnd w:id="7"/>
      <w:bookmarkEnd w:id="8"/>
      <w:bookmarkEnd w:id="9"/>
      <w:bookmarkEnd w:id="10"/>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88"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pt;height:310.35pt" o:ole="">
            <v:imagedata r:id="rId16" o:title=""/>
          </v:shape>
          <o:OLEObject Type="Embed" ProgID="Visio.Drawing.15" ShapeID="_x0000_i1025" DrawAspect="Content" ObjectID="_1809351679" r:id="rId17"/>
        </w:object>
      </w:r>
    </w:p>
    <w:p w14:paraId="22A5E1D6" w14:textId="77777777" w:rsidR="00D32C84" w:rsidRDefault="00D32C84" w:rsidP="00D32C84">
      <w:pPr>
        <w:pStyle w:val="TF"/>
      </w:pPr>
      <w:bookmarkStart w:id="89" w:name="_CRFigure13_2_11"/>
      <w:bookmarkEnd w:id="88"/>
      <w:r>
        <w:t xml:space="preserve">Figure </w:t>
      </w:r>
      <w:bookmarkEnd w:id="89"/>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90"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91" w:author="Richard Bradbury" w:date="2025-05-14T05:55:00Z">
        <w:r w:rsidDel="00C15A2C">
          <w:delText>DASH client through</w:delText>
        </w:r>
      </w:del>
      <w:ins w:id="92" w:author="Richard Bradbury" w:date="2025-05-14T05:55:00Z">
        <w:r w:rsidR="00C15A2C">
          <w:t>Media Player via reference point</w:t>
        </w:r>
      </w:ins>
      <w:r w:rsidR="00C15A2C">
        <w:t xml:space="preserve"> </w:t>
      </w:r>
      <w:r>
        <w:t>M7d may be used.</w:t>
      </w:r>
    </w:p>
    <w:p w14:paraId="572A075B" w14:textId="30C3F7FE" w:rsidR="00C15A2C" w:rsidRDefault="00D32C84" w:rsidP="00D32C84">
      <w:pPr>
        <w:ind w:left="720" w:hanging="360"/>
      </w:pPr>
      <w:r>
        <w:t>-</w:t>
      </w:r>
      <w:r>
        <w:tab/>
      </w:r>
      <w:r>
        <w:rPr>
          <w:i/>
        </w:rPr>
        <w:t>Throughput Estimation:</w:t>
      </w:r>
      <w:r>
        <w:rPr>
          <w:iCs/>
        </w:rPr>
        <w:t xml:space="preserve"> </w:t>
      </w:r>
      <w:r>
        <w:t xml:space="preserve">estimates the </w:t>
      </w:r>
      <w:ins w:id="93" w:author="Huawei-Qi" w:date="2025-05-13T11:14:00Z">
        <w:r w:rsidR="002816FC">
          <w:t xml:space="preserve">network status, </w:t>
        </w:r>
      </w:ins>
      <w:ins w:id="94" w:author="Thorsten Lohmar" w:date="2025-05-17T08:26:00Z">
        <w:r w:rsidR="0085114F">
          <w:t>i.</w:t>
        </w:r>
      </w:ins>
      <w:ins w:id="95" w:author="Huawei-Qi" w:date="2025-05-13T11:14:00Z">
        <w:r w:rsidR="002816FC">
          <w:t>e.</w:t>
        </w:r>
        <w:del w:id="96" w:author="Thorsten Lohmar" w:date="2025-05-17T08:26:00Z">
          <w:r w:rsidR="002816FC" w:rsidDel="0085114F">
            <w:delText>g.</w:delText>
          </w:r>
        </w:del>
        <w:r w:rsidR="002816FC">
          <w:t xml:space="preserve"> </w:t>
        </w:r>
      </w:ins>
      <w:r>
        <w:t>throughput</w:t>
      </w:r>
      <w:commentRangeStart w:id="97"/>
      <w:commentRangeStart w:id="98"/>
      <w:ins w:id="99" w:author="Huawei-Qi" w:date="2025-05-13T11:14:00Z">
        <w:r w:rsidR="002816FC">
          <w:t xml:space="preserve">, congestion </w:t>
        </w:r>
      </w:ins>
      <w:ins w:id="100" w:author="Huawei-Qi-0521" w:date="2025-05-21T14:32:00Z">
        <w:r w:rsidR="001B3B76">
          <w:t>information</w:t>
        </w:r>
      </w:ins>
      <w:r>
        <w:t xml:space="preserve"> </w:t>
      </w:r>
      <w:commentRangeEnd w:id="97"/>
      <w:r w:rsidR="007A6103">
        <w:rPr>
          <w:rStyle w:val="ab"/>
        </w:rPr>
        <w:commentReference w:id="97"/>
      </w:r>
      <w:commentRangeEnd w:id="98"/>
      <w:r w:rsidR="007D67D2">
        <w:rPr>
          <w:rStyle w:val="ab"/>
        </w:rPr>
        <w:commentReference w:id="98"/>
      </w:r>
      <w:del w:id="101" w:author="Huawei-Qi" w:date="2025-05-13T11:14:00Z">
        <w:r w:rsidDel="002816FC">
          <w:delText xml:space="preserve">from </w:delText>
        </w:r>
      </w:del>
      <w:ins w:id="102" w:author="Richard Bradbury" w:date="2025-05-14T05:50:00Z">
        <w:r w:rsidR="00C15A2C">
          <w:t>on</w:t>
        </w:r>
      </w:ins>
      <w:ins w:id="103" w:author="Huawei-Qi" w:date="2025-05-13T11:14:00Z">
        <w:r w:rsidR="002816FC">
          <w:t xml:space="preserve"> the </w:t>
        </w:r>
      </w:ins>
      <w:ins w:id="104" w:author="Huawei-Qi" w:date="2025-05-13T11:15:00Z">
        <w:r w:rsidR="002816FC">
          <w:t xml:space="preserve">transmission link </w:t>
        </w:r>
      </w:ins>
      <w:ins w:id="105" w:author="Richard Bradbury" w:date="2025-05-14T05:50:00Z">
        <w:r w:rsidR="00C15A2C">
          <w:t>between the Media Player and</w:t>
        </w:r>
      </w:ins>
      <w:ins w:id="106" w:author="Huawei-Qi" w:date="2025-05-13T11:14:00Z">
        <w:r w:rsidR="002816FC">
          <w:t xml:space="preserve"> </w:t>
        </w:r>
      </w:ins>
      <w:r>
        <w:t>the 5GMSd Application Server</w:t>
      </w:r>
      <w:r w:rsidR="002816FC">
        <w:t>.</w:t>
      </w:r>
      <w:ins w:id="107" w:author="Huawei-Qi" w:date="2025-05-13T11:15:00Z">
        <w:r w:rsidR="002816FC">
          <w:t xml:space="preserve"> Information provided to the  </w:t>
        </w:r>
      </w:ins>
      <w:ins w:id="108" w:author="Huawei-Qi-0520" w:date="2025-05-20T16:09:00Z">
        <w:r w:rsidR="00232D97">
          <w:t xml:space="preserve">Media Player </w:t>
        </w:r>
      </w:ins>
      <w:ins w:id="109" w:author="Richard Bradbury" w:date="2025-05-14T05:54:00Z">
        <w:r w:rsidR="00C15A2C">
          <w:t>via reference point</w:t>
        </w:r>
      </w:ins>
      <w:ins w:id="110" w:author="Huawei-Qi" w:date="2025-05-13T11:15:00Z">
        <w:r w:rsidR="002816FC">
          <w:t xml:space="preserve"> M11d may be </w:t>
        </w:r>
      </w:ins>
      <w:ins w:id="111" w:author="Thorsten Lohmar" w:date="2025-05-17T08:24:00Z">
        <w:r w:rsidR="00792D5A">
          <w:t>considered within the throughput est</w:t>
        </w:r>
        <w:r w:rsidR="0064572C">
          <w:t>imation</w:t>
        </w:r>
      </w:ins>
      <w:ins w:id="112" w:author="Huawei-Qi" w:date="2025-05-13T11:15:00Z">
        <w:r w:rsidR="002816FC">
          <w:t xml:space="preserve">, i.e. </w:t>
        </w:r>
        <w:commentRangeStart w:id="113"/>
        <w:commentRangeStart w:id="114"/>
        <w:r w:rsidR="002816FC">
          <w:t xml:space="preserve">QoS monitoring </w:t>
        </w:r>
      </w:ins>
      <w:commentRangeEnd w:id="113"/>
      <w:r w:rsidR="00C80C8F">
        <w:rPr>
          <w:rStyle w:val="ab"/>
        </w:rPr>
        <w:commentReference w:id="113"/>
      </w:r>
      <w:commentRangeEnd w:id="114"/>
      <w:r w:rsidR="005D7F29">
        <w:rPr>
          <w:rStyle w:val="ab"/>
        </w:rPr>
        <w:commentReference w:id="114"/>
      </w:r>
      <w:ins w:id="115" w:author="Huawei-Qi" w:date="2025-05-13T11:15:00Z">
        <w:r w:rsidR="002816FC">
          <w:t>results.</w:t>
        </w:r>
      </w:ins>
    </w:p>
    <w:p w14:paraId="6AFF08B0" w14:textId="4302BCE2" w:rsidR="00C15A2C" w:rsidRDefault="00C15A2C" w:rsidP="00C15A2C">
      <w:pPr>
        <w:ind w:left="720" w:hanging="360"/>
        <w:rPr>
          <w:ins w:id="116" w:author="Richard Bradbury" w:date="2025-05-14T05:52:00Z"/>
        </w:rPr>
      </w:pPr>
      <w:ins w:id="117" w:author="Richard Bradbury" w:date="2025-05-14T05:52:00Z">
        <w:r>
          <w:tab/>
          <w:t>Additionally, w</w:t>
        </w:r>
      </w:ins>
      <w:ins w:id="118" w:author="Richard Bradbury" w:date="2025-05-14T05:51:00Z">
        <w:r>
          <w:t>hen</w:t>
        </w:r>
      </w:ins>
      <w:ins w:id="119" w:author="Huawei-Qi" w:date="2025-05-13T11:16:00Z">
        <w:r w:rsidR="003A2D07">
          <w:t xml:space="preserve"> ECN marking for L4S </w:t>
        </w:r>
      </w:ins>
      <w:ins w:id="120" w:author="Richard Bradbury" w:date="2025-05-14T06:11:00Z">
        <w:r w:rsidR="00AF30E2">
          <w:t>according to RFC </w:t>
        </w:r>
      </w:ins>
      <w:ins w:id="121" w:author="Huawei-Qi-0519" w:date="2025-05-19T15:25:00Z">
        <w:r w:rsidR="005D7F29">
          <w:t>9330 [X1], RFC 9331</w:t>
        </w:r>
      </w:ins>
      <w:ins w:id="122" w:author="Richard Bradbury" w:date="2025-05-14T06:11:00Z">
        <w:r w:rsidR="00AF30E2">
          <w:t> [</w:t>
        </w:r>
      </w:ins>
      <w:ins w:id="123" w:author="Huawei-Qi-0519" w:date="2025-05-19T15:25:00Z">
        <w:r w:rsidR="005D7F29">
          <w:t>X2] and RFC 9333 [X3</w:t>
        </w:r>
      </w:ins>
      <w:ins w:id="124" w:author="Richard Bradbury" w:date="2025-05-14T06:11:00Z">
        <w:r w:rsidR="00AF30E2">
          <w:t>]</w:t>
        </w:r>
      </w:ins>
      <w:ins w:id="125" w:author="Huawei-Qi-0521" w:date="2025-05-21T14:27:00Z">
        <w:r w:rsidR="003B1645">
          <w:t xml:space="preserve"> </w:t>
        </w:r>
      </w:ins>
      <w:ins w:id="126" w:author="Huawei-Qi" w:date="2025-05-13T11:16:00Z">
        <w:r w:rsidR="003A2D07">
          <w:t xml:space="preserve">may be activated </w:t>
        </w:r>
      </w:ins>
      <w:ins w:id="127" w:author="Richard Bradbury" w:date="2025-05-14T05:51:00Z">
        <w:r>
          <w:t>(</w:t>
        </w:r>
      </w:ins>
      <w:ins w:id="128" w:author="Huawei-Qi" w:date="2025-05-13T21:33:00Z">
        <w:r w:rsidR="003D7D9E">
          <w:t xml:space="preserve">as notified by </w:t>
        </w:r>
      </w:ins>
      <w:ins w:id="129" w:author="Huawei-Qi" w:date="2025-05-13T11:18:00Z">
        <w:r w:rsidR="00CC2527">
          <w:t>the Media Session Handler at interface M11d</w:t>
        </w:r>
      </w:ins>
      <w:ins w:id="130" w:author="Richard Bradbury" w:date="2025-05-14T05:52:00Z">
        <w:r>
          <w:t xml:space="preserve"> using </w:t>
        </w:r>
        <w:r>
          <w:rPr>
            <w:rStyle w:val="Code"/>
            <w:lang w:eastAsia="zh-CN"/>
          </w:rPr>
          <w:t>L</w:t>
        </w:r>
        <w:r>
          <w:rPr>
            <w:rStyle w:val="Code"/>
          </w:rPr>
          <w:t>4S_</w:t>
        </w:r>
      </w:ins>
      <w:ins w:id="131" w:author="Huawei-Qi-0521" w:date="2025-05-21T14:28:00Z">
        <w:r w:rsidR="003B1645">
          <w:rPr>
            <w:rStyle w:val="Code"/>
          </w:rPr>
          <w:t>Enabled</w:t>
        </w:r>
      </w:ins>
      <w:ins w:id="132" w:author="Richard Bradbury" w:date="2025-05-14T05:52:00Z">
        <w:r>
          <w:t xml:space="preserve"> – see table 13.2.5</w:t>
        </w:r>
        <w:r>
          <w:noBreakHyphen/>
          <w:t>1</w:t>
        </w:r>
      </w:ins>
      <w:ins w:id="133" w:author="Richard Bradbury" w:date="2025-05-14T05:51:00Z">
        <w:r>
          <w:t>)</w:t>
        </w:r>
      </w:ins>
      <w:ins w:id="134" w:author="Huawei-Qi" w:date="2025-05-13T11:18:00Z">
        <w:r w:rsidR="00CC2527">
          <w:t xml:space="preserve"> </w:t>
        </w:r>
      </w:ins>
      <w:ins w:id="135" w:author="Huawei-Qi" w:date="2025-05-13T11:16:00Z">
        <w:r w:rsidR="003A2D07">
          <w:t xml:space="preserve">and the </w:t>
        </w:r>
        <w:commentRangeStart w:id="136"/>
        <w:commentRangeStart w:id="137"/>
        <w:commentRangeStart w:id="138"/>
        <w:commentRangeStart w:id="139"/>
        <w:r w:rsidR="003A2D07">
          <w:t>congestion</w:t>
        </w:r>
      </w:ins>
      <w:commentRangeEnd w:id="136"/>
      <w:r w:rsidR="00684A38">
        <w:rPr>
          <w:rStyle w:val="ab"/>
        </w:rPr>
        <w:commentReference w:id="136"/>
      </w:r>
      <w:commentRangeEnd w:id="137"/>
      <w:r w:rsidR="005D7F29">
        <w:rPr>
          <w:rStyle w:val="ab"/>
        </w:rPr>
        <w:commentReference w:id="137"/>
      </w:r>
      <w:ins w:id="140" w:author="Huawei-Qi" w:date="2025-05-13T11:16:00Z">
        <w:r w:rsidR="003A2D07">
          <w:t xml:space="preserve"> information may be ret</w:t>
        </w:r>
      </w:ins>
      <w:ins w:id="141" w:author="Huawei-Qi" w:date="2025-05-13T21:34:00Z">
        <w:r w:rsidR="00FB3E48">
          <w:t>r</w:t>
        </w:r>
      </w:ins>
      <w:ins w:id="142" w:author="Huawei-Qi" w:date="2025-05-13T11:16:00Z">
        <w:r w:rsidR="003A2D07">
          <w:t>ieved</w:t>
        </w:r>
      </w:ins>
      <w:commentRangeEnd w:id="138"/>
      <w:r>
        <w:rPr>
          <w:rStyle w:val="ab"/>
        </w:rPr>
        <w:commentReference w:id="138"/>
      </w:r>
      <w:commentRangeEnd w:id="139"/>
      <w:r w:rsidR="005D7F29">
        <w:rPr>
          <w:rStyle w:val="ab"/>
        </w:rPr>
        <w:commentReference w:id="139"/>
      </w:r>
      <w:ins w:id="143" w:author="Huawei-Qi" w:date="2025-05-13T11:16:00Z">
        <w:r w:rsidR="003A2D07">
          <w:t xml:space="preserve"> </w:t>
        </w:r>
        <w:r w:rsidR="003840A5">
          <w:t xml:space="preserve">based on the ECN marking in </w:t>
        </w:r>
      </w:ins>
      <w:ins w:id="144" w:author="Richard Bradbury" w:date="2025-05-14T05:53:00Z">
        <w:r>
          <w:t>downlink</w:t>
        </w:r>
      </w:ins>
      <w:ins w:id="145" w:author="Huawei-Qi" w:date="2025-05-13T11:16:00Z">
        <w:r w:rsidR="003840A5">
          <w:t xml:space="preserve"> packets</w:t>
        </w:r>
      </w:ins>
      <w:ins w:id="146" w:author="Huawei-Qi-0521" w:date="2025-05-21T14:32:00Z">
        <w:r w:rsidR="001B3B76">
          <w:t xml:space="preserve"> </w:t>
        </w:r>
      </w:ins>
      <w:ins w:id="147" w:author="Huawei-Qi-0521" w:date="2025-05-21T14:30:00Z">
        <w:r w:rsidR="003B1645">
          <w:t>in case of API accessibility is available</w:t>
        </w:r>
      </w:ins>
      <w:ins w:id="148" w:author="Huawei-Qi-0521" w:date="2025-05-21T14:32:00Z">
        <w:r w:rsidR="001B3B76">
          <w:t>, which may be considered within the throughput estimation</w:t>
        </w:r>
      </w:ins>
      <w:ins w:id="149" w:author="Huawei-Qi" w:date="2025-05-13T11:16:00Z">
        <w:r w:rsidR="003840A5">
          <w:t>.</w:t>
        </w:r>
      </w:ins>
    </w:p>
    <w:p w14:paraId="40D0C204" w14:textId="77777777" w:rsidR="00D32C84" w:rsidRDefault="00D32C84" w:rsidP="00D32C84">
      <w:pPr>
        <w:ind w:left="720" w:hanging="360"/>
      </w:pPr>
      <w:r>
        <w:lastRenderedPageBreak/>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90"/>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150"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150"/>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151" w:name="_MCCTEMPBM_CRPT71130558___5"/>
      <w:r>
        <w:t>NOTE:</w:t>
      </w:r>
      <w:r>
        <w:tab/>
        <w:t xml:space="preserve">The initial APIs have largely been designed based on the dash.js APIs documented here: </w:t>
      </w:r>
      <w:hyperlink r:id="rId22" w:history="1">
        <w:r>
          <w:rPr>
            <w:rStyle w:val="aa"/>
          </w:rPr>
          <w:t>http://cdn.dashjs.org/latest/jsdoc</w:t>
        </w:r>
      </w:hyperlink>
      <w:r>
        <w:rPr>
          <w:rStyle w:val="aa"/>
        </w:rPr>
        <w:t>.</w:t>
      </w:r>
      <w:bookmarkEnd w:id="151"/>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52" w:name="_Toc68899706"/>
      <w:bookmarkStart w:id="153" w:name="_Toc71214457"/>
      <w:bookmarkStart w:id="154" w:name="_Toc71722131"/>
      <w:bookmarkStart w:id="155" w:name="_Toc74859183"/>
      <w:bookmarkStart w:id="156" w:name="_Toc155355319"/>
      <w:bookmarkStart w:id="157" w:name="_Toc194090064"/>
      <w:commentRangeStart w:id="158"/>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commentRangeEnd w:id="158"/>
      <w:r w:rsidR="004C12D4">
        <w:rPr>
          <w:rStyle w:val="ab"/>
        </w:rPr>
        <w:commentReference w:id="158"/>
      </w:r>
    </w:p>
    <w:p w14:paraId="21C34C74" w14:textId="77777777" w:rsidR="004C12D4" w:rsidRDefault="004C12D4" w:rsidP="004C12D4">
      <w:pPr>
        <w:pStyle w:val="3"/>
      </w:pPr>
      <w:bookmarkStart w:id="159" w:name="_Toc194090063"/>
      <w:r>
        <w:t>13.2.4</w:t>
      </w:r>
      <w:r>
        <w:tab/>
        <w:t>Configurations and settings API</w:t>
      </w:r>
      <w:bookmarkEnd w:id="159"/>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160" w:name="_CRTable13_2_41"/>
      <w:r>
        <w:t xml:space="preserve">Table </w:t>
      </w:r>
      <w:bookmarkEnd w:id="160"/>
      <w:r>
        <w:t>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161"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162" w:author="Richard Bradbury" w:date="2025-05-14T05:59:00Z"/>
                <w:rStyle w:val="Code"/>
                <w:lang w:val="en-US"/>
              </w:rPr>
            </w:pPr>
            <w:ins w:id="163"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164" w:author="Richard Bradbury" w:date="2025-05-14T05:59:00Z"/>
                <w:rStyle w:val="Datatypechar"/>
                <w:lang w:val="en-US"/>
              </w:rPr>
            </w:pPr>
            <w:ins w:id="165" w:author="Richard Bradbury" w:date="2025-05-14T06:00:00Z">
              <w:r>
                <w:rPr>
                  <w:rStyle w:val="Datatypechar"/>
                  <w:lang w:val="en-US"/>
                </w:rPr>
                <w:t>a</w:t>
              </w:r>
              <w:r>
                <w:rPr>
                  <w:rStyle w:val="Datatypechar"/>
                </w:rPr>
                <w:t>rray</w:t>
              </w:r>
            </w:ins>
            <w:ins w:id="166"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167" w:author="Richard Bradbury" w:date="2025-05-14T06:02:00Z"/>
                <w:lang w:val="en-US"/>
              </w:rPr>
            </w:pPr>
            <w:ins w:id="168" w:author="Richard Bradbury" w:date="2025-05-14T05:59:00Z">
              <w:r>
                <w:rPr>
                  <w:lang w:val="en-US"/>
                </w:rPr>
                <w:t xml:space="preserve">A </w:t>
              </w:r>
            </w:ins>
            <w:ins w:id="169" w:author="Richard Bradbury" w:date="2025-05-14T06:00:00Z">
              <w:r>
                <w:rPr>
                  <w:lang w:val="en-US"/>
                </w:rPr>
                <w:t xml:space="preserve">read-only </w:t>
              </w:r>
            </w:ins>
            <w:ins w:id="170" w:author="Richard Bradbury" w:date="2025-05-14T05:59:00Z">
              <w:r>
                <w:rPr>
                  <w:lang w:val="en-US"/>
                </w:rPr>
                <w:t xml:space="preserve">list of Media Player </w:t>
              </w:r>
            </w:ins>
            <w:ins w:id="171" w:author="Richard Bradbury" w:date="2025-05-14T06:00:00Z">
              <w:r>
                <w:rPr>
                  <w:lang w:val="en-US"/>
                </w:rPr>
                <w:t>capabilities.</w:t>
              </w:r>
            </w:ins>
          </w:p>
          <w:p w14:paraId="600EABEB" w14:textId="35C3AB37" w:rsidR="00B22EBF" w:rsidRDefault="00B22EBF" w:rsidP="00B22EBF">
            <w:pPr>
              <w:pStyle w:val="TALcontinuation"/>
              <w:spacing w:before="60"/>
              <w:rPr>
                <w:ins w:id="172" w:author="Richard Bradbury" w:date="2025-05-14T05:59:00Z"/>
                <w:lang w:val="en-US"/>
              </w:rPr>
            </w:pPr>
            <w:ins w:id="173"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174" w:name="_MCCTEMPBM_CRPT71130617___7"/>
            <w:r>
              <w:rPr>
                <w:rStyle w:val="Datatypechar"/>
                <w:lang w:val="en-US"/>
              </w:rPr>
              <w:t>Object</w:t>
            </w:r>
            <w:bookmarkEnd w:id="174"/>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175" w:name="_MCCTEMPBM_CRPT71130618___7"/>
            <w:r>
              <w:rPr>
                <w:rStyle w:val="Datatypechar"/>
                <w:lang w:val="en-US"/>
              </w:rPr>
              <w:t>Enum</w:t>
            </w:r>
            <w:bookmarkEnd w:id="175"/>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176" w:name="_MCCTEMPBM_CRPT71130619___7"/>
            <w:r>
              <w:rPr>
                <w:rStyle w:val="Datatypechar"/>
                <w:lang w:val="en-US"/>
              </w:rPr>
              <w:t>Integer</w:t>
            </w:r>
            <w:bookmarkEnd w:id="176"/>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177" w:name="_MCCTEMPBM_CRPT71130620___7"/>
            <w:r>
              <w:rPr>
                <w:rStyle w:val="Datatypechar"/>
                <w:lang w:val="en-US"/>
              </w:rPr>
              <w:t>id</w:t>
            </w:r>
            <w:bookmarkEnd w:id="177"/>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r>
              <w:rPr>
                <w:rStyle w:val="Code"/>
                <w:lang w:val="en-US"/>
              </w:rPr>
              <w:t>serviceDescriptions[]</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178" w:name="_MCCTEMPBM_CRPT71130621___7"/>
            <w:r>
              <w:rPr>
                <w:rStyle w:val="Datatypechar"/>
                <w:lang w:val="en-US"/>
              </w:rPr>
              <w:t>Service description parameters</w:t>
            </w:r>
            <w:bookmarkEnd w:id="178"/>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179" w:name="_MCCTEMPBM_CRPT71130622___7"/>
            <w:r>
              <w:rPr>
                <w:rStyle w:val="Datatypechar"/>
                <w:lang w:val="en-US"/>
              </w:rPr>
              <w:t>id</w:t>
            </w:r>
            <w:bookmarkEnd w:id="179"/>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180" w:name="_MCCTEMPBM_CRPT71130623___7"/>
            <w:r>
              <w:rPr>
                <w:rStyle w:val="Datatypechar"/>
                <w:lang w:val="en-US"/>
              </w:rPr>
              <w:t>Object</w:t>
            </w:r>
            <w:bookmarkEnd w:id="180"/>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181" w:name="_MCCTEMPBM_CRPT71130624___7"/>
            <w:r>
              <w:rPr>
                <w:rStyle w:val="Datatypechar"/>
                <w:lang w:val="en-US"/>
              </w:rPr>
              <w:t>Object</w:t>
            </w:r>
            <w:bookmarkEnd w:id="181"/>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182" w:name="_MCCTEMPBM_CRPT71130625___7"/>
            <w:r>
              <w:rPr>
                <w:rStyle w:val="Datatypechar"/>
                <w:lang w:val="en-US"/>
              </w:rPr>
              <w:t>Object</w:t>
            </w:r>
            <w:bookmarkEnd w:id="182"/>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183" w:name="_MCCTEMPBM_CRPT71130626___7"/>
            <w:r>
              <w:rPr>
                <w:rStyle w:val="Datatypechar"/>
                <w:lang w:val="en-US"/>
              </w:rPr>
              <w:t>Object</w:t>
            </w:r>
            <w:bookmarkEnd w:id="183"/>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r>
              <w:rPr>
                <w:rStyle w:val="Code"/>
                <w:lang w:val="en-US"/>
              </w:rPr>
              <w:t>mediaSettings[]</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184" w:name="_MCCTEMPBM_CRPT71130627___7"/>
            <w:r>
              <w:rPr>
                <w:rStyle w:val="TALChar"/>
              </w:rPr>
              <w:t>Media type</w:t>
            </w:r>
            <w:r>
              <w:rPr>
                <w:lang w:val="en-US"/>
              </w:rPr>
              <w:t xml:space="preserve"> </w:t>
            </w:r>
            <w:bookmarkStart w:id="185"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184"/>
            <w:bookmarkEnd w:id="185"/>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r>
              <w:rPr>
                <w:rStyle w:val="Code"/>
                <w:lang w:val="en-US"/>
              </w:rPr>
              <w:t>metricsConfiguration[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186" w:name="_MCCTEMPBM_CRPT71130628___7"/>
            <w:r>
              <w:rPr>
                <w:rStyle w:val="Datatypechar"/>
                <w:lang w:val="en-US"/>
              </w:rPr>
              <w:t>Object</w:t>
            </w:r>
            <w:bookmarkEnd w:id="186"/>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187" w:author="Richard Bradbury" w:date="2025-05-14T06:00:00Z"/>
        </w:rPr>
      </w:pPr>
      <w:ins w:id="188" w:author="Richard Bradbury" w:date="2025-05-14T06:00:00Z">
        <w:r>
          <w:t>Table 13.2.4-</w:t>
        </w:r>
      </w:ins>
      <w:ins w:id="189" w:author="Richard Bradbury" w:date="2025-05-14T06:02:00Z">
        <w:r>
          <w:t>2</w:t>
        </w:r>
      </w:ins>
      <w:ins w:id="190" w:author="Richard Bradbury" w:date="2025-05-14T06:00:00Z">
        <w:r>
          <w:t>: Media Player capabilities enum</w:t>
        </w:r>
      </w:ins>
      <w:ins w:id="191" w:author="Richard Bradbury" w:date="2025-05-14T06:01:00Z">
        <w:r>
          <w:t>eration</w:t>
        </w:r>
      </w:ins>
    </w:p>
    <w:tbl>
      <w:tblPr>
        <w:tblStyle w:val="af1"/>
        <w:tblW w:w="9634" w:type="dxa"/>
        <w:tblInd w:w="0" w:type="dxa"/>
        <w:tblLook w:val="04A0" w:firstRow="1" w:lastRow="0" w:firstColumn="1" w:lastColumn="0" w:noHBand="0" w:noVBand="1"/>
      </w:tblPr>
      <w:tblGrid>
        <w:gridCol w:w="2227"/>
        <w:gridCol w:w="7407"/>
      </w:tblGrid>
      <w:tr w:rsidR="0019647C" w14:paraId="6A2D9D9C" w14:textId="77777777" w:rsidTr="0019647C">
        <w:trPr>
          <w:ins w:id="192"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193" w:author="Richard Bradbury" w:date="2025-05-14T06:00:00Z"/>
                <w:lang w:val="en-US"/>
              </w:rPr>
            </w:pPr>
            <w:ins w:id="194"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195" w:author="Richard Bradbury" w:date="2025-05-14T06:00:00Z"/>
                <w:lang w:val="en-US"/>
              </w:rPr>
            </w:pPr>
            <w:ins w:id="196" w:author="Richard Bradbury" w:date="2025-05-14T06:00:00Z">
              <w:r>
                <w:rPr>
                  <w:lang w:val="en-US"/>
                </w:rPr>
                <w:t>Definition</w:t>
              </w:r>
            </w:ins>
          </w:p>
        </w:tc>
      </w:tr>
      <w:tr w:rsidR="0019647C" w14:paraId="20763380" w14:textId="46E7F793" w:rsidTr="0019647C">
        <w:trPr>
          <w:ins w:id="197"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198" w:author="Richard Bradbury" w:date="2025-05-14T06:00:00Z"/>
                <w:rStyle w:val="Code"/>
                <w:rFonts w:cs="Times New Roman"/>
              </w:rPr>
            </w:pPr>
            <w:ins w:id="199"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200" w:author="Richard Bradbury" w:date="2025-05-14T06:00:00Z"/>
              </w:rPr>
            </w:pPr>
            <w:ins w:id="201" w:author="Richard Bradbury" w:date="2025-05-14T06:01:00Z">
              <w:r>
                <w:rPr>
                  <w:lang w:val="en-US"/>
                </w:rPr>
                <w:t>T</w:t>
              </w:r>
              <w:r>
                <w:t xml:space="preserve">he Media Player has a protocol stack capable of handling ECN marking for L4S according to </w:t>
              </w:r>
            </w:ins>
            <w:ins w:id="202" w:author="Huawei-Qi-0519" w:date="2025-05-19T15:30:00Z">
              <w:r>
                <w:t>RFC 9330 [X1], RFC 9331 [X2] and RFC 9333 [X3]</w:t>
              </w:r>
            </w:ins>
            <w:ins w:id="203" w:author="Richard Bradbury" w:date="2025-05-14T06:00:00Z">
              <w:r>
                <w:rPr>
                  <w:lang w:val="en-US"/>
                </w:rPr>
                <w:t>.</w:t>
              </w:r>
            </w:ins>
          </w:p>
        </w:tc>
      </w:tr>
      <w:tr w:rsidR="0019647C" w14:paraId="3111B667" w14:textId="77777777" w:rsidTr="0019647C">
        <w:trPr>
          <w:ins w:id="204"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205" w:author="Huawei-Qi-0520" w:date="2025-05-20T15:58:00Z"/>
                <w:rStyle w:val="Code"/>
                <w:rFonts w:cs="Times New Roman"/>
              </w:rPr>
            </w:pPr>
            <w:ins w:id="206" w:author="Huawei-Qi-0520" w:date="2025-05-20T15:58:00Z">
              <w:r>
                <w:rPr>
                  <w:rStyle w:val="Code"/>
                  <w:rFonts w:cs="Times New Roman"/>
                </w:rPr>
                <w:t>CAPABILITY_</w:t>
              </w:r>
            </w:ins>
            <w:ins w:id="207"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208" w:author="Huawei-Qi-0520" w:date="2025-05-20T15:58:00Z"/>
                <w:lang w:val="en-US" w:eastAsia="zh-CN"/>
              </w:rPr>
            </w:pPr>
            <w:ins w:id="209"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210" w:author="Richard Bradbury" w:date="2025-05-14T06:00:00Z"/>
          <w:lang w:val="en-US"/>
        </w:rPr>
      </w:pPr>
    </w:p>
    <w:bookmarkEnd w:id="152"/>
    <w:bookmarkEnd w:id="153"/>
    <w:bookmarkEnd w:id="154"/>
    <w:bookmarkEnd w:id="155"/>
    <w:bookmarkEnd w:id="156"/>
    <w:bookmarkEnd w:id="157"/>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Thorsten Lohmar" w:date="2025-05-17T08:18:00Z" w:initials="TL">
    <w:p w14:paraId="04071A12" w14:textId="77777777" w:rsidR="007A6103" w:rsidRDefault="007A6103" w:rsidP="007A6103">
      <w:pPr>
        <w:pStyle w:val="ac"/>
      </w:pPr>
      <w:r>
        <w:rPr>
          <w:rStyle w:val="ab"/>
        </w:rPr>
        <w:annotationRef/>
      </w:r>
      <w:r>
        <w:t>I don’t think, that congestion level can be monitored. The UE would need to understand the cell capacity for this...</w:t>
      </w:r>
    </w:p>
  </w:comment>
  <w:comment w:id="98" w:author="Huawei-Qi-0519" w:date="2025-05-19T10:23:00Z" w:initials="panqi (E)">
    <w:p w14:paraId="69644AFF" w14:textId="548C2DB0" w:rsidR="007D67D2" w:rsidRPr="007D67D2" w:rsidRDefault="007D67D2">
      <w:pPr>
        <w:pStyle w:val="ac"/>
      </w:pPr>
      <w:r>
        <w:rPr>
          <w:rStyle w:val="ab"/>
        </w:rPr>
        <w:annotationRef/>
      </w:r>
      <w:r w:rsidR="0005529B">
        <w:rPr>
          <w:lang w:eastAsia="zh-CN"/>
        </w:rPr>
        <w:t xml:space="preserve">The congestion level is monitored by </w:t>
      </w:r>
      <w:proofErr w:type="spellStart"/>
      <w:r w:rsidR="0005529B">
        <w:rPr>
          <w:lang w:eastAsia="zh-CN"/>
        </w:rPr>
        <w:t>gNB</w:t>
      </w:r>
      <w:proofErr w:type="spellEnd"/>
      <w:r w:rsidR="0005529B">
        <w:rPr>
          <w:lang w:eastAsia="zh-CN"/>
        </w:rPr>
        <w:t xml:space="preserve"> similar to the ECN marking for L4S as described in </w:t>
      </w:r>
      <w:r w:rsidR="005D7F29">
        <w:rPr>
          <w:lang w:eastAsia="zh-CN"/>
        </w:rPr>
        <w:t>clause 5.37.4 of TS 23.501.</w:t>
      </w:r>
    </w:p>
  </w:comment>
  <w:comment w:id="113" w:author="Thorsten Lohmar" w:date="2025-05-17T08:19:00Z" w:initials="TL">
    <w:p w14:paraId="71F468D1" w14:textId="77777777" w:rsidR="00C80C8F" w:rsidRDefault="00C80C8F" w:rsidP="00C80C8F">
      <w:pPr>
        <w:pStyle w:val="ac"/>
      </w:pPr>
      <w:r>
        <w:rPr>
          <w:rStyle w:val="ab"/>
        </w:rPr>
        <w:annotationRef/>
      </w:r>
      <w:r>
        <w:t>Don’t understand. Is the QOS monitoring result provided or the throughput estimation?</w:t>
      </w:r>
    </w:p>
  </w:comment>
  <w:comment w:id="114" w:author="Huawei-Qi-0519" w:date="2025-05-19T15:24:00Z" w:initials="panqi (E)">
    <w:p w14:paraId="276C4449" w14:textId="226431A7" w:rsidR="005D7F29" w:rsidRDefault="005D7F29">
      <w:pPr>
        <w:pStyle w:val="ac"/>
        <w:rPr>
          <w:lang w:eastAsia="zh-CN"/>
        </w:rPr>
      </w:pPr>
      <w:r>
        <w:rPr>
          <w:rStyle w:val="ab"/>
        </w:rPr>
        <w:annotationRef/>
      </w:r>
      <w:r>
        <w:rPr>
          <w:lang w:eastAsia="zh-CN"/>
        </w:rPr>
        <w:t xml:space="preserve">The intention here is to extend the concept of “throughput estimation” to cover different kinds of network status, including latency, data rate, congestion, etc. </w:t>
      </w:r>
    </w:p>
  </w:comment>
  <w:comment w:id="136" w:author="Thorsten Lohmar" w:date="2025-05-17T08:31:00Z" w:initials="TL">
    <w:p w14:paraId="440A79E7" w14:textId="77777777" w:rsidR="00684A38" w:rsidRDefault="00684A38" w:rsidP="00684A38">
      <w:pPr>
        <w:pStyle w:val="ac"/>
      </w:pPr>
      <w:r>
        <w:rPr>
          <w:rStyle w:val="ab"/>
        </w:rPr>
        <w:annotationRef/>
      </w:r>
      <w:r>
        <w:t>CE Marking indicates, that a packet should be considered as lost.</w:t>
      </w:r>
    </w:p>
  </w:comment>
  <w:comment w:id="137" w:author="Huawei-Qi-0519" w:date="2025-05-19T15:26:00Z" w:initials="panqi (E)">
    <w:p w14:paraId="3139C0F0" w14:textId="77777777" w:rsidR="005D7F29" w:rsidRDefault="005D7F29">
      <w:pPr>
        <w:pStyle w:val="ac"/>
        <w:rPr>
          <w:lang w:eastAsia="zh-CN"/>
        </w:rPr>
      </w:pPr>
      <w:r>
        <w:rPr>
          <w:rStyle w:val="ab"/>
        </w:rPr>
        <w:annotationRef/>
      </w:r>
      <w:r>
        <w:rPr>
          <w:lang w:eastAsia="zh-CN"/>
        </w:rPr>
        <w:t xml:space="preserve">For legacy ECN, yes. </w:t>
      </w:r>
    </w:p>
    <w:p w14:paraId="79745DC8" w14:textId="77777777" w:rsidR="005D7F29" w:rsidRDefault="005D7F29">
      <w:pPr>
        <w:pStyle w:val="ac"/>
        <w:rPr>
          <w:lang w:eastAsia="zh-CN"/>
        </w:rPr>
      </w:pPr>
      <w:r>
        <w:rPr>
          <w:rFonts w:hint="eastAsia"/>
          <w:lang w:eastAsia="zh-CN"/>
        </w:rPr>
        <w:t>F</w:t>
      </w:r>
      <w:r>
        <w:rPr>
          <w:lang w:eastAsia="zh-CN"/>
        </w:rPr>
        <w:t xml:space="preserve">or ECN marking for L4S, no. </w:t>
      </w:r>
    </w:p>
    <w:p w14:paraId="0347B0D9" w14:textId="77777777" w:rsidR="005D7F29" w:rsidRDefault="005D7F29">
      <w:pPr>
        <w:pStyle w:val="ac"/>
        <w:rPr>
          <w:lang w:eastAsia="zh-CN"/>
        </w:rPr>
      </w:pPr>
    </w:p>
    <w:p w14:paraId="0B1FAF76" w14:textId="50EF24E6" w:rsidR="005D7F29" w:rsidRDefault="005D7F29">
      <w:pPr>
        <w:pStyle w:val="ac"/>
        <w:rPr>
          <w:lang w:eastAsia="zh-CN"/>
        </w:rPr>
      </w:pPr>
      <w:r>
        <w:rPr>
          <w:lang w:eastAsia="zh-CN"/>
        </w:rPr>
        <w:t xml:space="preserve">For ECN </w:t>
      </w:r>
      <w:r>
        <w:rPr>
          <w:rFonts w:hint="eastAsia"/>
          <w:lang w:eastAsia="zh-CN"/>
        </w:rPr>
        <w:t>ma</w:t>
      </w:r>
      <w:r>
        <w:rPr>
          <w:lang w:eastAsia="zh-CN"/>
        </w:rPr>
        <w:t xml:space="preserve">rking for L4S, the proportion of packets with CE marks can reflect the congestion level as described in clause 5.37.3.1 of TS 23.501 and also relevant RFCs. </w:t>
      </w:r>
    </w:p>
  </w:comment>
  <w:comment w:id="138" w:author="Richard Bradbury" w:date="2025-05-14T05:53:00Z" w:initials="RB">
    <w:p w14:paraId="009E6C5B" w14:textId="5C56B5D3" w:rsidR="00C15A2C" w:rsidRDefault="00C15A2C" w:rsidP="00C15A2C">
      <w:pPr>
        <w:pStyle w:val="ac"/>
      </w:pPr>
      <w:r>
        <w:rPr>
          <w:rStyle w:val="ab"/>
        </w:rPr>
        <w:annotationRef/>
      </w:r>
      <w:r>
        <w:t>retrieved from by what and from where?</w:t>
      </w:r>
    </w:p>
  </w:comment>
  <w:comment w:id="139" w:author="Huawei-Qi-0519" w:date="2025-05-19T15:26:00Z" w:initials="panqi (E)">
    <w:p w14:paraId="3DD6E2CF" w14:textId="1DA0AF02" w:rsidR="005D7F29" w:rsidRDefault="005D7F29">
      <w:pPr>
        <w:pStyle w:val="ac"/>
        <w:rPr>
          <w:lang w:eastAsia="zh-CN"/>
        </w:rPr>
      </w:pPr>
      <w:r>
        <w:rPr>
          <w:rStyle w:val="ab"/>
        </w:rPr>
        <w:annotationRef/>
      </w:r>
      <w:r>
        <w:rPr>
          <w:lang w:eastAsia="zh-CN"/>
        </w:rPr>
        <w:t xml:space="preserve">Proportion of DL packets marked as CE. </w:t>
      </w:r>
    </w:p>
  </w:comment>
  <w:comment w:id="158" w:author="Richard Bradbury" w:date="2025-05-14T05:58:00Z" w:initials="RB">
    <w:p w14:paraId="49DE52B2" w14:textId="4FB67D61" w:rsidR="004C12D4" w:rsidRDefault="004C12D4" w:rsidP="004C12D4">
      <w:pPr>
        <w:pStyle w:val="ac"/>
      </w:pPr>
      <w:r>
        <w:rPr>
          <w:rStyle w:val="ab"/>
        </w:rPr>
        <w:annotationRef/>
      </w:r>
      <w:r>
        <w:t>New propos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071A12" w15:done="1"/>
  <w15:commentEx w15:paraId="69644AFF" w15:paraIdParent="04071A12" w15:done="1"/>
  <w15:commentEx w15:paraId="71F468D1" w15:done="1"/>
  <w15:commentEx w15:paraId="276C4449" w15:paraIdParent="71F468D1" w15:done="1"/>
  <w15:commentEx w15:paraId="440A79E7" w15:done="1"/>
  <w15:commentEx w15:paraId="0B1FAF76" w15:paraIdParent="440A79E7" w15:done="1"/>
  <w15:commentEx w15:paraId="009E6C5B" w15:done="1"/>
  <w15:commentEx w15:paraId="3DD6E2CF" w15:paraIdParent="009E6C5B" w15:done="1"/>
  <w15:commentEx w15:paraId="49DE52B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E9AFB27" w16cex:dateUtc="2025-05-17T06:18:00Z"/>
  <w16cex:commentExtensible w16cex:durableId="2BD58515" w16cex:dateUtc="2025-05-19T01:23:00Z"/>
  <w16cex:commentExtensible w16cex:durableId="4D017139" w16cex:dateUtc="2025-05-17T06:19:00Z"/>
  <w16cex:commentExtensible w16cex:durableId="2BD5CB98" w16cex:dateUtc="2025-05-19T06:24:00Z"/>
  <w16cex:commentExtensible w16cex:durableId="4575FB05" w16cex:dateUtc="2025-05-17T06:31:00Z"/>
  <w16cex:commentExtensible w16cex:durableId="2BD5CC11" w16cex:dateUtc="2025-05-19T06:26:00Z"/>
  <w16cex:commentExtensible w16cex:durableId="0435CE9A" w16cex:dateUtc="2025-05-14T04:53:00Z"/>
  <w16cex:commentExtensible w16cex:durableId="2BD5CC26" w16cex:dateUtc="2025-05-19T06:26:00Z"/>
  <w16cex:commentExtensible w16cex:durableId="52D8A3F1" w16cex:dateUtc="2025-05-14T0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071A12" w16cid:durableId="4E9AFB27"/>
  <w16cid:commentId w16cid:paraId="69644AFF" w16cid:durableId="2BD58515"/>
  <w16cid:commentId w16cid:paraId="71F468D1" w16cid:durableId="4D017139"/>
  <w16cid:commentId w16cid:paraId="276C4449" w16cid:durableId="2BD5CB98"/>
  <w16cid:commentId w16cid:paraId="440A79E7" w16cid:durableId="4575FB05"/>
  <w16cid:commentId w16cid:paraId="0B1FAF76" w16cid:durableId="2BD5CC11"/>
  <w16cid:commentId w16cid:paraId="009E6C5B" w16cid:durableId="0435CE9A"/>
  <w16cid:commentId w16cid:paraId="3DD6E2CF" w16cid:durableId="2BD5CC26"/>
  <w16cid:commentId w16cid:paraId="49DE52B2" w16cid:durableId="52D8A3F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7CA268" w14:textId="77777777" w:rsidR="00862CD4" w:rsidRDefault="00862CD4">
      <w:r>
        <w:separator/>
      </w:r>
    </w:p>
  </w:endnote>
  <w:endnote w:type="continuationSeparator" w:id="0">
    <w:p w14:paraId="2FC90C7D" w14:textId="77777777" w:rsidR="00862CD4" w:rsidRDefault="00862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79A701" w14:textId="77777777" w:rsidR="00862CD4" w:rsidRDefault="00862CD4">
      <w:r>
        <w:separator/>
      </w:r>
    </w:p>
  </w:footnote>
  <w:footnote w:type="continuationSeparator" w:id="0">
    <w:p w14:paraId="05A7E41B" w14:textId="77777777" w:rsidR="00862CD4" w:rsidRDefault="00862C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21">
    <w15:presenceInfo w15:providerId="None" w15:userId="Huawei-Qi-0521"/>
  </w15:person>
  <w15:person w15:author="Huawei-Qi-0520">
    <w15:presenceInfo w15:providerId="None" w15:userId="Huawei-Qi-0520"/>
  </w15:person>
  <w15:person w15:author="Huawei-Qi-0519">
    <w15:presenceInfo w15:providerId="None" w15:userId="Huawei-Qi-0519"/>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5529B"/>
    <w:rsid w:val="00070E09"/>
    <w:rsid w:val="00092EB9"/>
    <w:rsid w:val="000A4F28"/>
    <w:rsid w:val="000A6394"/>
    <w:rsid w:val="000B7FC2"/>
    <w:rsid w:val="000B7FED"/>
    <w:rsid w:val="000C038A"/>
    <w:rsid w:val="000C2B74"/>
    <w:rsid w:val="000C6598"/>
    <w:rsid w:val="000D19B9"/>
    <w:rsid w:val="000D44B3"/>
    <w:rsid w:val="000D7BDC"/>
    <w:rsid w:val="00124616"/>
    <w:rsid w:val="00145D43"/>
    <w:rsid w:val="00147B42"/>
    <w:rsid w:val="00174C03"/>
    <w:rsid w:val="00192C46"/>
    <w:rsid w:val="0019647C"/>
    <w:rsid w:val="001A08B3"/>
    <w:rsid w:val="001A7B60"/>
    <w:rsid w:val="001B3B76"/>
    <w:rsid w:val="001B52F0"/>
    <w:rsid w:val="001B7A65"/>
    <w:rsid w:val="001C191C"/>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B5741"/>
    <w:rsid w:val="002C617E"/>
    <w:rsid w:val="002D3305"/>
    <w:rsid w:val="002D3E68"/>
    <w:rsid w:val="002E472E"/>
    <w:rsid w:val="00305409"/>
    <w:rsid w:val="00307CC9"/>
    <w:rsid w:val="00345F57"/>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242F1"/>
    <w:rsid w:val="00462724"/>
    <w:rsid w:val="004B730D"/>
    <w:rsid w:val="004B75B7"/>
    <w:rsid w:val="004C12D4"/>
    <w:rsid w:val="004D525E"/>
    <w:rsid w:val="005141D9"/>
    <w:rsid w:val="0051580D"/>
    <w:rsid w:val="00547111"/>
    <w:rsid w:val="0059064B"/>
    <w:rsid w:val="00592D74"/>
    <w:rsid w:val="005A367D"/>
    <w:rsid w:val="005C3BDD"/>
    <w:rsid w:val="005D7F29"/>
    <w:rsid w:val="005E2C44"/>
    <w:rsid w:val="005E6BFE"/>
    <w:rsid w:val="005F2FB2"/>
    <w:rsid w:val="00621188"/>
    <w:rsid w:val="006257ED"/>
    <w:rsid w:val="0064572C"/>
    <w:rsid w:val="00653DE4"/>
    <w:rsid w:val="00662D87"/>
    <w:rsid w:val="00665C47"/>
    <w:rsid w:val="0068229A"/>
    <w:rsid w:val="00684A38"/>
    <w:rsid w:val="00695808"/>
    <w:rsid w:val="006B46FB"/>
    <w:rsid w:val="006E21FB"/>
    <w:rsid w:val="00703231"/>
    <w:rsid w:val="00765446"/>
    <w:rsid w:val="00792342"/>
    <w:rsid w:val="00792D5A"/>
    <w:rsid w:val="00794861"/>
    <w:rsid w:val="007977A8"/>
    <w:rsid w:val="007A6103"/>
    <w:rsid w:val="007B512A"/>
    <w:rsid w:val="007C2097"/>
    <w:rsid w:val="007C276E"/>
    <w:rsid w:val="007C3828"/>
    <w:rsid w:val="007D0B12"/>
    <w:rsid w:val="007D67D2"/>
    <w:rsid w:val="007D6A07"/>
    <w:rsid w:val="007F7259"/>
    <w:rsid w:val="00803B5E"/>
    <w:rsid w:val="008040A8"/>
    <w:rsid w:val="008250EB"/>
    <w:rsid w:val="008279FA"/>
    <w:rsid w:val="0085114F"/>
    <w:rsid w:val="008626E7"/>
    <w:rsid w:val="00862CD4"/>
    <w:rsid w:val="00870EE7"/>
    <w:rsid w:val="008863B9"/>
    <w:rsid w:val="008A45A6"/>
    <w:rsid w:val="008B580E"/>
    <w:rsid w:val="008D3CCC"/>
    <w:rsid w:val="008D4F6E"/>
    <w:rsid w:val="008F3789"/>
    <w:rsid w:val="008F38F3"/>
    <w:rsid w:val="008F686C"/>
    <w:rsid w:val="00902941"/>
    <w:rsid w:val="00907951"/>
    <w:rsid w:val="009148DE"/>
    <w:rsid w:val="00922F8C"/>
    <w:rsid w:val="00941E30"/>
    <w:rsid w:val="009531B0"/>
    <w:rsid w:val="009741B3"/>
    <w:rsid w:val="009777D9"/>
    <w:rsid w:val="00991B88"/>
    <w:rsid w:val="00997495"/>
    <w:rsid w:val="009A5753"/>
    <w:rsid w:val="009A579D"/>
    <w:rsid w:val="009A7E03"/>
    <w:rsid w:val="009D6389"/>
    <w:rsid w:val="009E3297"/>
    <w:rsid w:val="009F734F"/>
    <w:rsid w:val="00A06C7E"/>
    <w:rsid w:val="00A246B6"/>
    <w:rsid w:val="00A47E70"/>
    <w:rsid w:val="00A50CF0"/>
    <w:rsid w:val="00A7671C"/>
    <w:rsid w:val="00A8388D"/>
    <w:rsid w:val="00AA2CBC"/>
    <w:rsid w:val="00AC5820"/>
    <w:rsid w:val="00AD1CD8"/>
    <w:rsid w:val="00AF30E2"/>
    <w:rsid w:val="00B172D4"/>
    <w:rsid w:val="00B22EBF"/>
    <w:rsid w:val="00B258BB"/>
    <w:rsid w:val="00B67B97"/>
    <w:rsid w:val="00B7006F"/>
    <w:rsid w:val="00B968C8"/>
    <w:rsid w:val="00BA3EC5"/>
    <w:rsid w:val="00BA4DDD"/>
    <w:rsid w:val="00BA51D9"/>
    <w:rsid w:val="00BB59A2"/>
    <w:rsid w:val="00BB5DFC"/>
    <w:rsid w:val="00BD279D"/>
    <w:rsid w:val="00BD6BB8"/>
    <w:rsid w:val="00BF41E1"/>
    <w:rsid w:val="00C15A2C"/>
    <w:rsid w:val="00C301DE"/>
    <w:rsid w:val="00C415A3"/>
    <w:rsid w:val="00C66BA2"/>
    <w:rsid w:val="00C76382"/>
    <w:rsid w:val="00C80C8F"/>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5196A"/>
    <w:rsid w:val="00D66520"/>
    <w:rsid w:val="00D84AE9"/>
    <w:rsid w:val="00D9124E"/>
    <w:rsid w:val="00DB1860"/>
    <w:rsid w:val="00DE34CF"/>
    <w:rsid w:val="00E13F3D"/>
    <w:rsid w:val="00E34898"/>
    <w:rsid w:val="00E51D1A"/>
    <w:rsid w:val="00E71123"/>
    <w:rsid w:val="00EA1A66"/>
    <w:rsid w:val="00EA6346"/>
    <w:rsid w:val="00EB09B7"/>
    <w:rsid w:val="00EE1A17"/>
    <w:rsid w:val="00EE7D7C"/>
    <w:rsid w:val="00F12DF6"/>
    <w:rsid w:val="00F25D98"/>
    <w:rsid w:val="00F300FB"/>
    <w:rsid w:val="00F7382B"/>
    <w:rsid w:val="00F96647"/>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2.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5</Pages>
  <Words>1744</Words>
  <Characters>9947</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1</cp:lastModifiedBy>
  <cp:revision>3</cp:revision>
  <cp:lastPrinted>1900-01-01T00:00:00Z</cp:lastPrinted>
  <dcterms:created xsi:type="dcterms:W3CDTF">2025-05-21T05:33:00Z</dcterms:created>
  <dcterms:modified xsi:type="dcterms:W3CDTF">2025-05-2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